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0225" w:rsidRDefault="006B37EA" w:rsidP="00CF701B">
      <w:pPr>
        <w:jc w:val="center"/>
      </w:pPr>
      <w:r>
        <w:t>Задание для групп 3</w:t>
      </w:r>
      <w:r w:rsidR="00E0556F">
        <w:t>1</w:t>
      </w:r>
      <w:r w:rsidR="00CF701B">
        <w:t>1</w:t>
      </w:r>
      <w:r w:rsidR="00E0556F">
        <w:t>, 32</w:t>
      </w:r>
      <w:r w:rsidR="00CF701B">
        <w:t>1</w:t>
      </w:r>
    </w:p>
    <w:p w:rsidR="006B37EA" w:rsidRPr="00CF701B" w:rsidRDefault="006B37EA" w:rsidP="006B37EA">
      <w:pPr>
        <w:pStyle w:val="a3"/>
        <w:numPr>
          <w:ilvl w:val="0"/>
          <w:numId w:val="1"/>
        </w:numPr>
      </w:pPr>
      <w:proofErr w:type="gramStart"/>
      <w:r>
        <w:t>Заполнить таблицу пройдя</w:t>
      </w:r>
      <w:proofErr w:type="gramEnd"/>
      <w:r>
        <w:t xml:space="preserve"> по ссылке</w:t>
      </w:r>
      <w:r w:rsidR="00FA4D71">
        <w:t xml:space="preserve"> </w:t>
      </w:r>
      <w:r w:rsidR="00FA4D71">
        <w:t xml:space="preserve">(для смартфонов предварительно скачайте приложение </w:t>
      </w:r>
      <w:r w:rsidR="00FA4D71">
        <w:rPr>
          <w:lang w:val="en-US"/>
        </w:rPr>
        <w:t>Google</w:t>
      </w:r>
      <w:r w:rsidR="00FA4D71" w:rsidRPr="008A4B0D">
        <w:t xml:space="preserve"> </w:t>
      </w:r>
      <w:r w:rsidR="00FA4D71">
        <w:t>таблицы)</w:t>
      </w:r>
      <w:bookmarkStart w:id="0" w:name="_GoBack"/>
      <w:bookmarkEnd w:id="0"/>
    </w:p>
    <w:p w:rsidR="00CF701B" w:rsidRDefault="00CF701B" w:rsidP="00CF701B">
      <w:pPr>
        <w:pStyle w:val="a3"/>
      </w:pPr>
    </w:p>
    <w:tbl>
      <w:tblPr>
        <w:tblStyle w:val="a8"/>
        <w:tblW w:w="0" w:type="auto"/>
        <w:tblInd w:w="720" w:type="dxa"/>
        <w:tblLook w:val="04A0" w:firstRow="1" w:lastRow="0" w:firstColumn="1" w:lastColumn="0" w:noHBand="0" w:noVBand="1"/>
      </w:tblPr>
      <w:tblGrid>
        <w:gridCol w:w="3924"/>
        <w:gridCol w:w="4927"/>
      </w:tblGrid>
      <w:tr w:rsidR="00CF701B" w:rsidTr="00CF701B">
        <w:trPr>
          <w:trHeight w:val="895"/>
        </w:trPr>
        <w:tc>
          <w:tcPr>
            <w:tcW w:w="3924" w:type="dxa"/>
            <w:vAlign w:val="center"/>
          </w:tcPr>
          <w:p w:rsidR="00CF701B" w:rsidRDefault="00CF701B" w:rsidP="00CF701B">
            <w:pPr>
              <w:pStyle w:val="a3"/>
              <w:ind w:left="0"/>
              <w:jc w:val="center"/>
            </w:pPr>
            <w:r>
              <w:t>Ссылка (нажмите на ссылку в правом окне таблицы)</w:t>
            </w:r>
          </w:p>
        </w:tc>
        <w:tc>
          <w:tcPr>
            <w:tcW w:w="4927" w:type="dxa"/>
            <w:vAlign w:val="center"/>
          </w:tcPr>
          <w:p w:rsidR="00CF701B" w:rsidRDefault="00FA4D71" w:rsidP="00CF701B">
            <w:pPr>
              <w:pStyle w:val="a3"/>
              <w:ind w:left="0"/>
              <w:jc w:val="center"/>
            </w:pPr>
            <w:hyperlink r:id="rId6" w:history="1">
              <w:r w:rsidR="00CF701B">
                <w:rPr>
                  <w:rStyle w:val="a4"/>
                </w:rPr>
                <w:t>https://docs.google.com/students-311-321</w:t>
              </w:r>
            </w:hyperlink>
          </w:p>
          <w:p w:rsidR="00CF701B" w:rsidRDefault="00CF701B" w:rsidP="00CF701B">
            <w:pPr>
              <w:pStyle w:val="a3"/>
              <w:ind w:left="0"/>
              <w:jc w:val="center"/>
            </w:pPr>
          </w:p>
        </w:tc>
      </w:tr>
    </w:tbl>
    <w:p w:rsidR="00CF701B" w:rsidRDefault="00CF701B" w:rsidP="00CF701B">
      <w:pPr>
        <w:pStyle w:val="a3"/>
      </w:pPr>
    </w:p>
    <w:p w:rsidR="006B37EA" w:rsidRPr="00FA4D71" w:rsidRDefault="006B37EA" w:rsidP="006B37EA">
      <w:pPr>
        <w:pStyle w:val="a3"/>
      </w:pPr>
      <w:r>
        <w:t>Пройдя по</w:t>
      </w:r>
      <w:r w:rsidR="00014296">
        <w:t xml:space="preserve"> ссылке нужно заполнить таблицу </w:t>
      </w:r>
    </w:p>
    <w:p w:rsidR="00D10E50" w:rsidRPr="00FA4D71" w:rsidRDefault="00D10E50" w:rsidP="006B37EA">
      <w:pPr>
        <w:pStyle w:val="a3"/>
      </w:pPr>
    </w:p>
    <w:p w:rsidR="006B37EA" w:rsidRDefault="00D10E50" w:rsidP="00D10E50">
      <w:pPr>
        <w:pStyle w:val="a3"/>
        <w:jc w:val="center"/>
      </w:pPr>
      <w:r>
        <w:object w:dxaOrig="20565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pt;height:263.75pt" o:ole="">
            <v:imagedata r:id="rId7" o:title=""/>
          </v:shape>
          <o:OLEObject Type="Embed" ProgID="Visio.Drawing.11" ShapeID="_x0000_i1025" DrawAspect="Content" ObjectID="_1705666207" r:id="rId8"/>
        </w:object>
      </w:r>
    </w:p>
    <w:p w:rsidR="006B37EA" w:rsidRPr="00B73A7E" w:rsidRDefault="006B37EA" w:rsidP="006B37EA">
      <w:pPr>
        <w:pStyle w:val="a3"/>
      </w:pPr>
      <w:r>
        <w:t>Заполнение полей таблицы обязательно, так как после студент будет добавлен в систему итогового тестирования. СТУДЕНТ</w:t>
      </w:r>
      <w:r w:rsidR="00B73A7E">
        <w:t>,</w:t>
      </w:r>
      <w:r>
        <w:t xml:space="preserve"> НЕ ЗАПОЛНИВШИЙ ТАБЛИЦУ</w:t>
      </w:r>
      <w:r w:rsidR="00B73A7E">
        <w:t>,</w:t>
      </w:r>
      <w:r>
        <w:t xml:space="preserve"> БУДЕТ ИМЕТЬ АВТОМАТИЧЕСКИ ДОЛГ ПО СЕССИИ. Если вашей фамилии нет в списке</w:t>
      </w:r>
      <w:r w:rsidR="00D57F9D">
        <w:t>, вписать себя нужно самостоятельно</w:t>
      </w:r>
      <w:r w:rsidR="00B73A7E">
        <w:t>,</w:t>
      </w:r>
      <w:r w:rsidR="00D57F9D">
        <w:t xml:space="preserve"> при возникновении трудностей с заполнением,</w:t>
      </w:r>
      <w:r w:rsidR="00B73A7E">
        <w:t xml:space="preserve"> об этом нужно</w:t>
      </w:r>
      <w:r>
        <w:t xml:space="preserve"> сообщить</w:t>
      </w:r>
      <w:r w:rsidR="00B73A7E">
        <w:t xml:space="preserve"> преподавателю по адресу электронной почты </w:t>
      </w:r>
      <w:hyperlink r:id="rId9" w:history="1">
        <w:r w:rsidR="00B73A7E" w:rsidRPr="007A5521">
          <w:rPr>
            <w:rStyle w:val="a4"/>
            <w:lang w:val="en-US"/>
          </w:rPr>
          <w:t>dimodiy</w:t>
        </w:r>
        <w:r w:rsidR="00B73A7E" w:rsidRPr="00B73A7E">
          <w:rPr>
            <w:rStyle w:val="a4"/>
          </w:rPr>
          <w:t>@</w:t>
        </w:r>
        <w:r w:rsidR="00B73A7E" w:rsidRPr="007A5521">
          <w:rPr>
            <w:rStyle w:val="a4"/>
            <w:lang w:val="en-US"/>
          </w:rPr>
          <w:t>yandex</w:t>
        </w:r>
        <w:r w:rsidR="00B73A7E" w:rsidRPr="00B73A7E">
          <w:rPr>
            <w:rStyle w:val="a4"/>
          </w:rPr>
          <w:t>.</w:t>
        </w:r>
        <w:proofErr w:type="spellStart"/>
        <w:r w:rsidR="00B73A7E" w:rsidRPr="007A5521">
          <w:rPr>
            <w:rStyle w:val="a4"/>
            <w:lang w:val="en-US"/>
          </w:rPr>
          <w:t>ru</w:t>
        </w:r>
        <w:proofErr w:type="spellEnd"/>
      </w:hyperlink>
      <w:r w:rsidR="00B73A7E" w:rsidRPr="00B73A7E">
        <w:t xml:space="preserve"> </w:t>
      </w:r>
      <w:r w:rsidR="00B73A7E">
        <w:t xml:space="preserve">или в среде </w:t>
      </w:r>
      <w:proofErr w:type="spellStart"/>
      <w:r w:rsidR="00B73A7E">
        <w:t>Вайбер</w:t>
      </w:r>
      <w:proofErr w:type="spellEnd"/>
      <w:r w:rsidR="00B73A7E">
        <w:t xml:space="preserve"> по номеру телефона 8-923-435-33-01. При обращении к преподавателю обязательно сообщаем группу и ф</w:t>
      </w:r>
      <w:r w:rsidR="00E0556F">
        <w:t>а</w:t>
      </w:r>
      <w:r w:rsidR="00B73A7E">
        <w:t>милию.</w:t>
      </w:r>
    </w:p>
    <w:p w:rsidR="006B37EA" w:rsidRDefault="006B37EA" w:rsidP="006B37EA">
      <w:pPr>
        <w:pStyle w:val="a3"/>
        <w:numPr>
          <w:ilvl w:val="0"/>
          <w:numId w:val="1"/>
        </w:numPr>
      </w:pPr>
      <w:r>
        <w:t>Изучить материал файл</w:t>
      </w:r>
      <w:r w:rsidR="000D321E">
        <w:t>ов лекций</w:t>
      </w:r>
      <w:r>
        <w:t xml:space="preserve"> </w:t>
      </w:r>
      <w:r w:rsidRPr="006B37EA">
        <w:rPr>
          <w:lang w:val="en-US"/>
        </w:rPr>
        <w:t>pdf</w:t>
      </w:r>
      <w:r w:rsidRPr="006B37EA">
        <w:t>.</w:t>
      </w:r>
      <w:r w:rsidR="00D10E50" w:rsidRPr="00D10E50">
        <w:t xml:space="preserve"> </w:t>
      </w:r>
      <w:r w:rsidR="00AA61C4">
        <w:t>Механика</w:t>
      </w:r>
      <w:r w:rsidR="00B44FB2">
        <w:t>.</w:t>
      </w:r>
      <w:r w:rsidR="00B44FB2">
        <w:rPr>
          <w:lang w:val="en-US"/>
        </w:rPr>
        <w:t>pdf</w:t>
      </w:r>
    </w:p>
    <w:p w:rsidR="006B37EA" w:rsidRDefault="00B73A7E">
      <w:pPr>
        <w:pStyle w:val="a3"/>
        <w:numPr>
          <w:ilvl w:val="0"/>
          <w:numId w:val="1"/>
        </w:numPr>
      </w:pPr>
      <w:r>
        <w:t xml:space="preserve">После изучения материала, </w:t>
      </w:r>
      <w:r w:rsidR="00D10E50" w:rsidRPr="00D10E50">
        <w:t>22</w:t>
      </w:r>
      <w:r>
        <w:t>.</w:t>
      </w:r>
      <w:r w:rsidR="00014296">
        <w:t>0</w:t>
      </w:r>
      <w:r w:rsidR="00D10E50" w:rsidRPr="00D10E50">
        <w:t>2</w:t>
      </w:r>
      <w:r>
        <w:t>.202</w:t>
      </w:r>
      <w:r w:rsidR="00D10E50" w:rsidRPr="00D10E50">
        <w:t>2</w:t>
      </w:r>
      <w:r>
        <w:t xml:space="preserve"> г.(тест будет доступен в течени</w:t>
      </w:r>
      <w:proofErr w:type="gramStart"/>
      <w:r>
        <w:t>и</w:t>
      </w:r>
      <w:proofErr w:type="gramEnd"/>
      <w:r>
        <w:t xml:space="preserve"> трех суток с </w:t>
      </w:r>
      <w:r w:rsidR="00D10E50" w:rsidRPr="00D10E50">
        <w:t>22</w:t>
      </w:r>
      <w:r>
        <w:t>.</w:t>
      </w:r>
      <w:r w:rsidR="00014296">
        <w:t>0</w:t>
      </w:r>
      <w:r w:rsidR="00D10E50" w:rsidRPr="00D10E50">
        <w:t>2</w:t>
      </w:r>
      <w:r>
        <w:t>.202</w:t>
      </w:r>
      <w:r w:rsidR="00D10E50" w:rsidRPr="00D10E50">
        <w:t>2</w:t>
      </w:r>
      <w:r w:rsidR="00014296">
        <w:t xml:space="preserve">1 </w:t>
      </w:r>
      <w:r>
        <w:t xml:space="preserve">г. – </w:t>
      </w:r>
      <w:r w:rsidR="00D10E50" w:rsidRPr="00D10E50">
        <w:t>25</w:t>
      </w:r>
      <w:r>
        <w:t>.</w:t>
      </w:r>
      <w:r w:rsidR="00014296">
        <w:t>0</w:t>
      </w:r>
      <w:r w:rsidR="00D10E50" w:rsidRPr="00D10E50">
        <w:t>2</w:t>
      </w:r>
      <w:r>
        <w:t>.202</w:t>
      </w:r>
      <w:r w:rsidR="00D10E50" w:rsidRPr="00D10E50">
        <w:t>2</w:t>
      </w:r>
      <w:r>
        <w:t xml:space="preserve"> г.) вам на электронную почту будет отправлена индивидуальная ссылка на итоговое тестирование по </w:t>
      </w:r>
      <w:r w:rsidR="00AA61C4">
        <w:t>механике</w:t>
      </w:r>
      <w:r>
        <w:t>, тест нужно сдать на положительную оценку.</w:t>
      </w:r>
    </w:p>
    <w:sectPr w:rsidR="006B37E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8E2D61"/>
    <w:multiLevelType w:val="hybridMultilevel"/>
    <w:tmpl w:val="24205A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13C3"/>
    <w:rsid w:val="00014296"/>
    <w:rsid w:val="000D321E"/>
    <w:rsid w:val="00222FB0"/>
    <w:rsid w:val="00284AE9"/>
    <w:rsid w:val="003F7E28"/>
    <w:rsid w:val="00482B62"/>
    <w:rsid w:val="00495A5D"/>
    <w:rsid w:val="006930DD"/>
    <w:rsid w:val="006B37EA"/>
    <w:rsid w:val="00820225"/>
    <w:rsid w:val="00AA61C4"/>
    <w:rsid w:val="00B44FB2"/>
    <w:rsid w:val="00B73A7E"/>
    <w:rsid w:val="00CF701B"/>
    <w:rsid w:val="00D10E50"/>
    <w:rsid w:val="00D57F9D"/>
    <w:rsid w:val="00E0556F"/>
    <w:rsid w:val="00EA0905"/>
    <w:rsid w:val="00F413C3"/>
    <w:rsid w:val="00FA4D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30DD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482B62"/>
    <w:pPr>
      <w:keepNext/>
      <w:spacing w:before="240" w:after="60" w:line="240" w:lineRule="auto"/>
      <w:outlineLvl w:val="0"/>
    </w:pPr>
    <w:rPr>
      <w:rFonts w:eastAsia="Times New Roman" w:cs="Times New Roman"/>
      <w:bCs/>
      <w:kern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F7E28"/>
    <w:pPr>
      <w:keepNext/>
      <w:keepLines/>
      <w:spacing w:before="200" w:after="0" w:line="240" w:lineRule="auto"/>
      <w:outlineLvl w:val="1"/>
    </w:pPr>
    <w:rPr>
      <w:rFonts w:eastAsiaTheme="majorEastAsia" w:cstheme="majorBidi"/>
      <w:bCs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82B62"/>
    <w:rPr>
      <w:rFonts w:ascii="Times New Roman" w:eastAsia="Times New Roman" w:hAnsi="Times New Roman" w:cs="Times New Roman"/>
      <w:bCs/>
      <w:kern w:val="32"/>
      <w:sz w:val="28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3F7E28"/>
    <w:rPr>
      <w:rFonts w:ascii="Times New Roman" w:eastAsiaTheme="majorEastAsia" w:hAnsi="Times New Roman" w:cstheme="majorBidi"/>
      <w:bCs/>
      <w:sz w:val="28"/>
      <w:szCs w:val="26"/>
      <w:lang w:eastAsia="ru-RU"/>
    </w:rPr>
  </w:style>
  <w:style w:type="paragraph" w:styleId="a3">
    <w:name w:val="List Paragraph"/>
    <w:basedOn w:val="a"/>
    <w:uiPriority w:val="34"/>
    <w:qFormat/>
    <w:rsid w:val="006B37EA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6B37EA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6B37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B37EA"/>
    <w:rPr>
      <w:rFonts w:ascii="Tahoma" w:hAnsi="Tahoma" w:cs="Tahoma"/>
      <w:sz w:val="16"/>
      <w:szCs w:val="16"/>
    </w:rPr>
  </w:style>
  <w:style w:type="character" w:styleId="a7">
    <w:name w:val="FollowedHyperlink"/>
    <w:basedOn w:val="a0"/>
    <w:uiPriority w:val="99"/>
    <w:semiHidden/>
    <w:unhideWhenUsed/>
    <w:rsid w:val="00014296"/>
    <w:rPr>
      <w:color w:val="800080" w:themeColor="followedHyperlink"/>
      <w:u w:val="single"/>
    </w:rPr>
  </w:style>
  <w:style w:type="table" w:styleId="a8">
    <w:name w:val="Table Grid"/>
    <w:basedOn w:val="a1"/>
    <w:uiPriority w:val="59"/>
    <w:rsid w:val="00CF701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30DD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482B62"/>
    <w:pPr>
      <w:keepNext/>
      <w:spacing w:before="240" w:after="60" w:line="240" w:lineRule="auto"/>
      <w:outlineLvl w:val="0"/>
    </w:pPr>
    <w:rPr>
      <w:rFonts w:eastAsia="Times New Roman" w:cs="Times New Roman"/>
      <w:bCs/>
      <w:kern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F7E28"/>
    <w:pPr>
      <w:keepNext/>
      <w:keepLines/>
      <w:spacing w:before="200" w:after="0" w:line="240" w:lineRule="auto"/>
      <w:outlineLvl w:val="1"/>
    </w:pPr>
    <w:rPr>
      <w:rFonts w:eastAsiaTheme="majorEastAsia" w:cstheme="majorBidi"/>
      <w:bCs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82B62"/>
    <w:rPr>
      <w:rFonts w:ascii="Times New Roman" w:eastAsia="Times New Roman" w:hAnsi="Times New Roman" w:cs="Times New Roman"/>
      <w:bCs/>
      <w:kern w:val="32"/>
      <w:sz w:val="28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3F7E28"/>
    <w:rPr>
      <w:rFonts w:ascii="Times New Roman" w:eastAsiaTheme="majorEastAsia" w:hAnsi="Times New Roman" w:cstheme="majorBidi"/>
      <w:bCs/>
      <w:sz w:val="28"/>
      <w:szCs w:val="26"/>
      <w:lang w:eastAsia="ru-RU"/>
    </w:rPr>
  </w:style>
  <w:style w:type="paragraph" w:styleId="a3">
    <w:name w:val="List Paragraph"/>
    <w:basedOn w:val="a"/>
    <w:uiPriority w:val="34"/>
    <w:qFormat/>
    <w:rsid w:val="006B37EA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6B37EA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6B37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B37EA"/>
    <w:rPr>
      <w:rFonts w:ascii="Tahoma" w:hAnsi="Tahoma" w:cs="Tahoma"/>
      <w:sz w:val="16"/>
      <w:szCs w:val="16"/>
    </w:rPr>
  </w:style>
  <w:style w:type="character" w:styleId="a7">
    <w:name w:val="FollowedHyperlink"/>
    <w:basedOn w:val="a0"/>
    <w:uiPriority w:val="99"/>
    <w:semiHidden/>
    <w:unhideWhenUsed/>
    <w:rsid w:val="00014296"/>
    <w:rPr>
      <w:color w:val="800080" w:themeColor="followedHyperlink"/>
      <w:u w:val="single"/>
    </w:rPr>
  </w:style>
  <w:style w:type="table" w:styleId="a8">
    <w:name w:val="Table Grid"/>
    <w:basedOn w:val="a1"/>
    <w:uiPriority w:val="59"/>
    <w:rsid w:val="00CF701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docs.google.com/spreadsheets/d/1OoXnhJYbBrGxkiM-cVi-kXpHeDjpr7JrNg8D2R7OyvM/edit?usp=sharing" TargetMode="Externa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mailto:dimodiy@yandex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88</Words>
  <Characters>1076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й</dc:creator>
  <cp:lastModifiedBy>Дмитрий</cp:lastModifiedBy>
  <cp:revision>3</cp:revision>
  <dcterms:created xsi:type="dcterms:W3CDTF">2022-02-06T06:28:00Z</dcterms:created>
  <dcterms:modified xsi:type="dcterms:W3CDTF">2022-02-06T07:24:00Z</dcterms:modified>
</cp:coreProperties>
</file>